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B64E33" w:rsidP="003C2BB2">
      <w:pPr>
        <w:jc w:val="center"/>
      </w:pPr>
      <w:r>
        <w:object w:dxaOrig="9977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454pt" o:ole="">
            <v:imagedata r:id="rId7" o:title=""/>
          </v:shape>
          <o:OLEObject Type="Embed" ProgID="Visio.Drawing.11" ShapeID="_x0000_i1025" DrawAspect="Content" ObjectID="_1662794781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750E" w:rsidRDefault="00EE750E">
      <w:r>
        <w:separator/>
      </w:r>
    </w:p>
  </w:endnote>
  <w:endnote w:type="continuationSeparator" w:id="0">
    <w:p w:rsidR="00EE750E" w:rsidRDefault="00EE7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E16CEF">
      <w:rPr>
        <w:sz w:val="20"/>
        <w:szCs w:val="20"/>
      </w:rPr>
      <w:t>SC-330 Carpeta de Farmacia</w:t>
    </w:r>
    <w:r w:rsidR="00F7451E">
      <w:rPr>
        <w:sz w:val="20"/>
        <w:szCs w:val="20"/>
      </w:rPr>
      <w:t xml:space="preserve"> </w:t>
    </w:r>
    <w:r w:rsidR="009C1578">
      <w:rPr>
        <w:sz w:val="20"/>
        <w:szCs w:val="20"/>
      </w:rPr>
      <w:t>01-oct-2020</w:t>
    </w:r>
    <w:r w:rsidR="00005F96">
      <w:t xml:space="preserve">    </w:t>
    </w:r>
    <w:r w:rsidR="007425FA">
      <w:t xml:space="preserve">  </w:t>
    </w:r>
    <w:r w:rsidR="0037026A">
      <w:t xml:space="preserve">     </w:t>
    </w:r>
    <w:r w:rsidR="007425FA">
      <w:t xml:space="preserve">  </w:t>
    </w:r>
    <w:r w:rsidR="007425FA">
      <w:rPr>
        <w:b/>
        <w:sz w:val="22"/>
        <w:szCs w:val="22"/>
      </w:rPr>
      <w:t xml:space="preserve">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9C1578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9C1578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750E" w:rsidRDefault="00EE750E">
      <w:r>
        <w:separator/>
      </w:r>
    </w:p>
  </w:footnote>
  <w:footnote w:type="continuationSeparator" w:id="0">
    <w:p w:rsidR="00EE750E" w:rsidRDefault="00EE75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E16CEF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tegrar los documentos regulatorios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E16CEF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, Patrocinador, Autoridad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E16CE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5D39E2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5D39E2">
            <w:rPr>
              <w:sz w:val="20"/>
              <w:szCs w:val="20"/>
            </w:rPr>
            <w:t>A</w:t>
          </w:r>
          <w:r w:rsidR="003C2BB2">
            <w:rPr>
              <w:sz w:val="20"/>
              <w:szCs w:val="20"/>
            </w:rPr>
            <w:t>D</w:t>
          </w:r>
          <w:r>
            <w:rPr>
              <w:sz w:val="20"/>
              <w:szCs w:val="20"/>
            </w:rPr>
            <w:t>-</w:t>
          </w:r>
          <w:r w:rsidR="005D39E2">
            <w:rPr>
              <w:sz w:val="20"/>
              <w:szCs w:val="20"/>
            </w:rPr>
            <w:t>3</w:t>
          </w:r>
          <w:r>
            <w:rPr>
              <w:sz w:val="20"/>
              <w:szCs w:val="20"/>
            </w:rPr>
            <w:t xml:space="preserve"> </w:t>
          </w:r>
          <w:r w:rsidR="005D39E2">
            <w:rPr>
              <w:sz w:val="20"/>
              <w:szCs w:val="20"/>
            </w:rPr>
            <w:t>Recursos Humanos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729CA"/>
    <w:rsid w:val="00091D65"/>
    <w:rsid w:val="000C05BE"/>
    <w:rsid w:val="000F1E60"/>
    <w:rsid w:val="00144128"/>
    <w:rsid w:val="001A61B5"/>
    <w:rsid w:val="001A645D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1EBF"/>
    <w:rsid w:val="00377C49"/>
    <w:rsid w:val="003C2BB2"/>
    <w:rsid w:val="003E4331"/>
    <w:rsid w:val="003E7216"/>
    <w:rsid w:val="004004C5"/>
    <w:rsid w:val="0048473B"/>
    <w:rsid w:val="004F0BAC"/>
    <w:rsid w:val="00502DE4"/>
    <w:rsid w:val="00534D38"/>
    <w:rsid w:val="00575DFC"/>
    <w:rsid w:val="005934F5"/>
    <w:rsid w:val="005A7FBD"/>
    <w:rsid w:val="005D39E2"/>
    <w:rsid w:val="005F334F"/>
    <w:rsid w:val="006067BA"/>
    <w:rsid w:val="006766FF"/>
    <w:rsid w:val="006923B7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33B69"/>
    <w:rsid w:val="0087604E"/>
    <w:rsid w:val="00887DBA"/>
    <w:rsid w:val="00896027"/>
    <w:rsid w:val="008B198D"/>
    <w:rsid w:val="00930EEB"/>
    <w:rsid w:val="00962C2C"/>
    <w:rsid w:val="00990593"/>
    <w:rsid w:val="009972EA"/>
    <w:rsid w:val="009B1E66"/>
    <w:rsid w:val="009B7806"/>
    <w:rsid w:val="009C1578"/>
    <w:rsid w:val="00A108C1"/>
    <w:rsid w:val="00A524CE"/>
    <w:rsid w:val="00A83CD9"/>
    <w:rsid w:val="00A856C9"/>
    <w:rsid w:val="00AD4D29"/>
    <w:rsid w:val="00B32319"/>
    <w:rsid w:val="00B64E33"/>
    <w:rsid w:val="00B82FFB"/>
    <w:rsid w:val="00BF3948"/>
    <w:rsid w:val="00C02B51"/>
    <w:rsid w:val="00C40F5F"/>
    <w:rsid w:val="00C46157"/>
    <w:rsid w:val="00C55561"/>
    <w:rsid w:val="00C825E4"/>
    <w:rsid w:val="00CB6DA4"/>
    <w:rsid w:val="00CD49A4"/>
    <w:rsid w:val="00D22DF9"/>
    <w:rsid w:val="00D4638A"/>
    <w:rsid w:val="00D51A8A"/>
    <w:rsid w:val="00D5531E"/>
    <w:rsid w:val="00D95799"/>
    <w:rsid w:val="00DA42A9"/>
    <w:rsid w:val="00E10A5F"/>
    <w:rsid w:val="00E16CEF"/>
    <w:rsid w:val="00E44C39"/>
    <w:rsid w:val="00EB0E78"/>
    <w:rsid w:val="00EB5A3D"/>
    <w:rsid w:val="00EC52FF"/>
    <w:rsid w:val="00EC5F12"/>
    <w:rsid w:val="00ED6072"/>
    <w:rsid w:val="00EE2B0F"/>
    <w:rsid w:val="00EE750E"/>
    <w:rsid w:val="00EF4202"/>
    <w:rsid w:val="00F1435D"/>
    <w:rsid w:val="00F15B55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1</cp:revision>
  <dcterms:created xsi:type="dcterms:W3CDTF">2020-05-13T23:04:00Z</dcterms:created>
  <dcterms:modified xsi:type="dcterms:W3CDTF">2020-09-28T16:40:00Z</dcterms:modified>
</cp:coreProperties>
</file>